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313" w:beforeLines="100" w:after="313" w:afterLines="100" w:line="360" w:lineRule="auto"/>
        <w:jc w:val="center"/>
        <w:textAlignment w:val="auto"/>
        <w:rPr>
          <w:rFonts w:hint="eastAsia" w:eastAsiaTheme="minorEastAsia"/>
          <w:sz w:val="28"/>
          <w:szCs w:val="28"/>
          <w:lang w:val="en-US" w:eastAsia="zh-CN"/>
        </w:rPr>
      </w:pPr>
      <w:r>
        <w:rPr>
          <w:rFonts w:hint="eastAsia"/>
          <w:b/>
          <w:bCs/>
          <w:sz w:val="44"/>
          <w:szCs w:val="44"/>
        </w:rPr>
        <w:t>重大危险源</w:t>
      </w:r>
      <w:r>
        <w:rPr>
          <w:rFonts w:hint="eastAsia"/>
          <w:b/>
          <w:bCs/>
          <w:sz w:val="44"/>
          <w:szCs w:val="44"/>
          <w:lang w:val="en-US" w:eastAsia="zh-CN"/>
        </w:rPr>
        <w:t>相关</w:t>
      </w:r>
    </w:p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重大危险源</w:t>
      </w:r>
      <w:r>
        <w:rPr>
          <w:rFonts w:hint="eastAsia"/>
          <w:sz w:val="28"/>
          <w:szCs w:val="28"/>
        </w:rPr>
        <w:t>　是指长期或临时的生产、加工、搬运、使用或贮存危险物质，且危险物质的数量等于或超过临界量的单元。</w:t>
      </w:r>
    </w:p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单元</w:t>
      </w:r>
      <w:r>
        <w:rPr>
          <w:rFonts w:hint="eastAsia"/>
          <w:sz w:val="28"/>
          <w:szCs w:val="28"/>
        </w:rPr>
        <w:t>　指一个（套）生产装置、设施或场所，或同属一个工厂的且边缘距离500米的几个（套）生产装置、设施或场所。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i w:val="0"/>
          <w:iCs w:val="0"/>
          <w:sz w:val="28"/>
          <w:szCs w:val="28"/>
          <w:u w:val="single"/>
        </w:rPr>
      </w:pPr>
      <w:r>
        <w:rPr>
          <w:rFonts w:hint="eastAsia"/>
          <w:b/>
          <w:bCs/>
          <w:sz w:val="28"/>
          <w:szCs w:val="28"/>
        </w:rPr>
        <w:t>消防重大危险源</w:t>
      </w:r>
      <w:r>
        <w:rPr>
          <w:rFonts w:hint="eastAsia"/>
          <w:sz w:val="28"/>
          <w:szCs w:val="28"/>
        </w:rPr>
        <w:t>　指有可能发生造成重大人员伤亡、重大财产损失的火灾、爆炸、毒害等灾害事故的场所或设施。</w:t>
      </w:r>
      <w:r>
        <w:rPr>
          <w:rFonts w:hint="eastAsia"/>
          <w:i w:val="0"/>
          <w:iCs w:val="0"/>
          <w:sz w:val="28"/>
          <w:szCs w:val="28"/>
          <w:u w:val="single"/>
        </w:rPr>
        <w:t>消防领域中所涉及的重大危险源的内容和含义，是结合灭火救援中火灾、爆炸、毒害最为突出的实际而定。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风险概念中包括三个因素</w:t>
      </w:r>
      <w:r>
        <w:rPr>
          <w:rFonts w:hint="eastAsia"/>
          <w:b/>
          <w:bCs/>
          <w:sz w:val="28"/>
          <w:szCs w:val="28"/>
          <w:lang w:val="en-US" w:eastAsia="zh-CN"/>
        </w:rPr>
        <w:tab/>
      </w:r>
      <w:r>
        <w:rPr>
          <w:rFonts w:hint="eastAsia"/>
          <w:sz w:val="28"/>
          <w:szCs w:val="28"/>
        </w:rPr>
        <w:t>对可能发生的事件的认知；该事件发生的可能性；发生的后果。</w:t>
      </w:r>
    </w:p>
    <w:p>
      <w:pPr>
        <w:numPr>
          <w:numId w:val="0"/>
        </w:numPr>
        <w:ind w:leftChars="0"/>
        <w:rPr>
          <w:rFonts w:hint="eastAsia"/>
          <w:sz w:val="28"/>
          <w:szCs w:val="28"/>
        </w:rPr>
      </w:pPr>
      <w:r>
        <w:drawing>
          <wp:inline distT="0" distB="0" distL="114300" distR="114300">
            <wp:extent cx="3251200" cy="2456180"/>
            <wp:effectExtent l="0" t="0" r="635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251200" cy="2456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风险评估包括三个方面：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危险因素辨识与分析：找出可能存在的危险源、可能导致的事故类型。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危险性评估：预测危险源导致事故的可能性和严重程度。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危险源控制：利用各种有效资源和技术手段控制风险的过程。</w:t>
      </w:r>
    </w:p>
    <w:p>
      <w:pPr>
        <w:numPr>
          <w:ilvl w:val="0"/>
          <w:numId w:val="1"/>
        </w:numPr>
        <w:ind w:left="420" w:leftChars="0" w:hanging="420"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风险评估构成</w:t>
      </w:r>
    </w:p>
    <w:p>
      <w:pPr>
        <w:numPr>
          <w:numId w:val="0"/>
        </w:numPr>
        <w:ind w:leftChars="0"/>
        <w:rPr>
          <w:sz w:val="28"/>
          <w:szCs w:val="28"/>
        </w:rPr>
      </w:pPr>
      <w:r>
        <w:object>
          <v:shape id="_x0000_i1029" o:spt="75" alt="" type="#_x0000_t75" style="height:271.8pt;width:414.65pt;" o:ole="t" filled="f" o:preferrelative="t" stroked="f" coordsize="21600,21600">
            <v:path/>
            <v:fill on="f" focussize="0,0"/>
            <v:stroke on="f" weight="3pt"/>
            <v:imagedata r:id="rId6" o:title=""/>
            <o:lock v:ext="edit" aspectratio="f"/>
            <w10:wrap type="none"/>
            <w10:anchorlock/>
          </v:shape>
          <o:OLEObject Type="Embed" ProgID="Visio.Drawing.11" ShapeID="_x0000_i1029" DrawAspect="Content" ObjectID="_1468075725" r:id="rId5">
            <o:LockedField>false</o:LockedField>
          </o:OLEObject>
        </w:object>
      </w:r>
    </w:p>
    <w:p>
      <w:pPr>
        <w:numPr>
          <w:ilvl w:val="0"/>
          <w:numId w:val="1"/>
        </w:numPr>
        <w:ind w:left="420" w:leftChars="0" w:hanging="420"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风险评估总体工作思路</w:t>
      </w:r>
    </w:p>
    <w:p>
      <w:pPr>
        <w:numPr>
          <w:ilvl w:val="0"/>
          <w:numId w:val="0"/>
        </w:numPr>
        <w:ind w:leftChars="0"/>
        <w:rPr>
          <w:sz w:val="28"/>
          <w:szCs w:val="28"/>
        </w:rPr>
      </w:pPr>
      <w:r>
        <w:drawing>
          <wp:inline distT="0" distB="0" distL="114300" distR="114300">
            <wp:extent cx="5299075" cy="3946525"/>
            <wp:effectExtent l="0" t="0" r="15875" b="15875"/>
            <wp:docPr id="66564" name="图片 66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64" name="图片 66563"/>
                    <pic:cNvPicPr>
                      <a:picLocks noChangeAspect="1"/>
                    </pic:cNvPicPr>
                  </pic:nvPicPr>
                  <pic:blipFill>
                    <a:blip r:embed="rId7"/>
                    <a:srcRect l="4205" t="8199" r="7713" b="3622"/>
                    <a:stretch>
                      <a:fillRect/>
                    </a:stretch>
                  </pic:blipFill>
                  <pic:spPr>
                    <a:xfrm>
                      <a:off x="0" y="0"/>
                      <a:ext cx="5299075" cy="3946525"/>
                    </a:xfrm>
                    <a:prstGeom prst="rect">
                      <a:avLst/>
                    </a:prstGeom>
                    <a:solidFill>
                      <a:srgbClr val="FF0000"/>
                    </a:solidFill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sz w:val="28"/>
          <w:szCs w:val="28"/>
        </w:rPr>
      </w:pPr>
      <w:r>
        <w:rPr>
          <w:rFonts w:hint="eastAsia"/>
          <w:b/>
          <w:bCs/>
          <w:color w:val="FF0000"/>
          <w:sz w:val="28"/>
          <w:szCs w:val="28"/>
        </w:rPr>
        <w:t>基本情况</w:t>
      </w:r>
      <w:r>
        <w:rPr>
          <w:rFonts w:hint="eastAsia"/>
          <w:b/>
          <w:bCs/>
          <w:color w:val="FF0000"/>
          <w:sz w:val="28"/>
          <w:szCs w:val="28"/>
          <w:lang w:val="en-US" w:eastAsia="zh-CN"/>
        </w:rPr>
        <w:tab/>
        <w:t/>
      </w:r>
      <w:r>
        <w:rPr>
          <w:rFonts w:hint="eastAsia"/>
          <w:b/>
          <w:bCs/>
          <w:color w:val="FF0000"/>
          <w:sz w:val="28"/>
          <w:szCs w:val="28"/>
          <w:lang w:val="en-US" w:eastAsia="zh-CN"/>
        </w:rPr>
        <w:tab/>
      </w:r>
      <w:r>
        <w:rPr>
          <w:rFonts w:hint="eastAsia"/>
          <w:sz w:val="28"/>
          <w:szCs w:val="28"/>
          <w:u w:val="single"/>
        </w:rPr>
        <w:t>场所（设施）的布局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设计容纳人数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财产估算总价值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建筑结构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建筑高度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火灾荷载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耐火等级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危险部位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危险品种类和数量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生产使用性质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工艺设备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内部消防设施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外部消防水源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应急预案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u w:val="single"/>
        </w:rPr>
        <w:t>消防组织</w:t>
      </w:r>
      <w:r>
        <w:rPr>
          <w:rFonts w:hint="eastAsia"/>
          <w:sz w:val="28"/>
          <w:szCs w:val="28"/>
        </w:rPr>
        <w:t>等。</w:t>
      </w:r>
    </w:p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color w:val="FF0000"/>
          <w:sz w:val="28"/>
          <w:szCs w:val="28"/>
        </w:rPr>
        <w:t>灭火救援力量</w:t>
      </w:r>
      <w:r>
        <w:rPr>
          <w:rFonts w:hint="eastAsia"/>
          <w:b/>
          <w:bCs/>
          <w:color w:val="FF0000"/>
          <w:sz w:val="28"/>
          <w:szCs w:val="28"/>
          <w:lang w:val="en-US" w:eastAsia="zh-CN"/>
        </w:rPr>
        <w:tab/>
      </w:r>
      <w:r>
        <w:rPr>
          <w:rFonts w:hint="eastAsia"/>
          <w:sz w:val="28"/>
          <w:szCs w:val="28"/>
        </w:rPr>
        <w:t>所属辖区消防队的车辆装备、通信器材、灭火药剂储备及执勤人员数量等。</w:t>
      </w:r>
    </w:p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重大危险源调查评估主要方面</w:t>
      </w:r>
      <w:r>
        <w:rPr>
          <w:rFonts w:hint="eastAsia"/>
          <w:sz w:val="28"/>
          <w:szCs w:val="28"/>
          <w:lang w:val="en-US" w:eastAsia="zh-CN"/>
        </w:rPr>
        <w:tab/>
        <w:t/>
      </w:r>
      <w:r>
        <w:rPr>
          <w:rFonts w:hint="eastAsia"/>
          <w:sz w:val="28"/>
          <w:szCs w:val="28"/>
          <w:lang w:val="en-US" w:eastAsia="zh-CN"/>
        </w:rPr>
        <w:tab/>
      </w:r>
      <w:r>
        <w:rPr>
          <w:rFonts w:hint="eastAsia"/>
          <w:sz w:val="28"/>
          <w:szCs w:val="28"/>
          <w:u w:val="single"/>
          <w:lang w:val="en-US" w:eastAsia="zh-CN"/>
        </w:rPr>
        <w:t>区域火灾风险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i w:val="0"/>
          <w:iCs w:val="0"/>
          <w:sz w:val="28"/>
          <w:szCs w:val="28"/>
          <w:u w:val="single"/>
          <w:lang w:val="en-US" w:eastAsia="zh-CN"/>
        </w:rPr>
        <w:t>消防通信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sz w:val="28"/>
          <w:szCs w:val="28"/>
          <w:u w:val="single"/>
          <w:lang w:val="en-US" w:eastAsia="zh-CN"/>
        </w:rPr>
        <w:t>消防站布局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sz w:val="28"/>
          <w:szCs w:val="28"/>
          <w:u w:val="single"/>
          <w:lang w:val="en-US" w:eastAsia="zh-CN"/>
        </w:rPr>
        <w:t>消防水源</w:t>
      </w:r>
      <w:r>
        <w:rPr>
          <w:rFonts w:hint="eastAsia"/>
          <w:sz w:val="28"/>
          <w:szCs w:val="28"/>
          <w:lang w:val="en-US" w:eastAsia="zh-CN"/>
        </w:rPr>
        <w:t>，</w:t>
      </w:r>
      <w:r>
        <w:rPr>
          <w:rFonts w:hint="eastAsia"/>
          <w:sz w:val="28"/>
          <w:szCs w:val="28"/>
          <w:u w:val="single"/>
          <w:lang w:val="en-US" w:eastAsia="zh-CN"/>
        </w:rPr>
        <w:t>消防灭火救援力量</w:t>
      </w:r>
    </w:p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 xml:space="preserve">消防通信调查 </w:t>
      </w:r>
      <w:r>
        <w:rPr>
          <w:rFonts w:hint="eastAsia"/>
          <w:sz w:val="28"/>
          <w:szCs w:val="28"/>
          <w:lang w:val="en-US" w:eastAsia="zh-CN"/>
        </w:rPr>
        <w:tab/>
        <w:t>119中继线路数量，消防用程控交换机，火警终端，调度专线，消防无线通信网络状况，消防通信指挥系统状况消防通信指挥车</w:t>
      </w:r>
    </w:p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消防站布局调查</w:t>
      </w:r>
      <w:r>
        <w:rPr>
          <w:rFonts w:hint="eastAsia"/>
          <w:sz w:val="28"/>
          <w:szCs w:val="28"/>
          <w:lang w:val="en-US" w:eastAsia="zh-CN"/>
        </w:rPr>
        <w:tab/>
        <w:t>城市总面积，建成区面积，现有消防站数（有若干指标），小区面积，交通道路网络情况，主要路段平均车速</w:t>
      </w:r>
    </w:p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消防供水调查</w:t>
      </w:r>
      <w:r>
        <w:rPr>
          <w:rFonts w:hint="eastAsia"/>
          <w:sz w:val="28"/>
          <w:szCs w:val="28"/>
          <w:lang w:val="en-US" w:eastAsia="zh-CN"/>
        </w:rPr>
        <w:tab/>
        <w:t>水厂数量与日供水量，供水管网形状与直径（有若干指标，其中干线还考虑总条数、长度、口径与压力），平时/紧急时供水能力，其他可用消防水源</w:t>
      </w:r>
    </w:p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消防灭火救援力量调查</w:t>
      </w:r>
      <w:r>
        <w:rPr>
          <w:rFonts w:hint="eastAsia"/>
          <w:sz w:val="28"/>
          <w:szCs w:val="28"/>
          <w:lang w:val="en-US" w:eastAsia="zh-CN"/>
        </w:rPr>
        <w:tab/>
        <w:t xml:space="preserve"> 消防车辆数量与种类，消防车辆技术性能，执勤人员数量，泡沫及其他特殊灭火剂储量，特种器材种类与数量，社会相关救援力量等</w:t>
      </w:r>
    </w:p>
    <w:p>
      <w:pPr>
        <w:numPr>
          <w:ilvl w:val="0"/>
          <w:numId w:val="1"/>
        </w:numPr>
        <w:ind w:left="420" w:leftChars="0" w:hanging="420"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单体对象风险评估</w:t>
      </w:r>
    </w:p>
    <w:p>
      <w:pPr>
        <w:numPr>
          <w:numId w:val="0"/>
        </w:numPr>
        <w:rPr>
          <w:sz w:val="28"/>
          <w:szCs w:val="28"/>
        </w:rPr>
      </w:pPr>
      <w:r>
        <w:object>
          <v:shape id="_x0000_i1031" o:spt="75" alt="" type="#_x0000_t75" style="height:238.45pt;width:414.5pt;" o:ole="t" filled="f" o:preferrelative="t" stroked="f" coordsize="21600,21600">
            <v:path/>
            <v:fill on="f" focussize="0,0"/>
            <v:stroke on="f" weight="3pt"/>
            <v:imagedata r:id="rId9" o:title=""/>
            <o:lock v:ext="edit" aspectratio="f"/>
            <w10:wrap type="none"/>
            <w10:anchorlock/>
          </v:shape>
          <o:OLEObject Type="Embed" ProgID="Visio.Drawing.11" ShapeID="_x0000_i1031" DrawAspect="Content" ObjectID="_1468075726" r:id="rId8">
            <o:LockedField>false</o:LockedField>
          </o:OLEObject>
        </w:object>
      </w:r>
    </w:p>
    <w:p>
      <w:pPr>
        <w:numPr>
          <w:ilvl w:val="0"/>
          <w:numId w:val="1"/>
        </w:numPr>
        <w:ind w:left="420" w:leftChars="0" w:hanging="420"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风险指标</w:t>
      </w:r>
    </w:p>
    <w:tbl>
      <w:tblPr>
        <w:tblW w:w="8342" w:type="dxa"/>
        <w:tblCellSpacing w:w="0" w:type="dxa"/>
        <w:tblInd w:w="3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42"/>
        <w:gridCol w:w="2787"/>
        <w:gridCol w:w="401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60" w:hRule="atLeast"/>
          <w:tblCellSpacing w:w="0" w:type="dxa"/>
        </w:trPr>
        <w:tc>
          <w:tcPr>
            <w:tcW w:w="154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16"/>
                <w:szCs w:val="16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一级指标</w:t>
            </w:r>
          </w:p>
        </w:tc>
        <w:tc>
          <w:tcPr>
            <w:tcW w:w="2787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16"/>
                <w:szCs w:val="16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二级指标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2"/>
                <w:szCs w:val="2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44"/>
                <w:szCs w:val="44"/>
                <w:bdr w:val="none" w:color="auto" w:sz="0" w:space="0"/>
              </w:rPr>
              <w:t>三级指标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32"/>
                <w:szCs w:val="32"/>
                <w:bdr w:val="none" w:color="auto" w:sz="0" w:space="0"/>
              </w:rPr>
              <w:t>火灾风险特征</w:t>
            </w: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火灾荷载与用电状况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存储物资等价释放燃物热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主要商品种类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用电负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临时用电线路铺设情况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建筑特征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建筑容积率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地上层数与建筑高度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地下层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建筑结构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内装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玻璃幕墙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密集人员分布层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32"/>
                <w:szCs w:val="32"/>
                <w:bdr w:val="none" w:color="auto" w:sz="0" w:space="0"/>
              </w:rPr>
              <w:t>自身火灾防控能力</w:t>
            </w: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建筑防火设计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防火分区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防烟分区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避难层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疏散通道设置是否符合规范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疏散通道是否畅通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消防设施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自动灭火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机械防排烟设施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室内消火栓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消防水泵房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消防供电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灭火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消防控制室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自动报警与人员疏散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自动报警系统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应急广播系统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疏散指示标志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消防电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应急照明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消防管理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规章制度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应急预案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定期演练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定期安全检查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员工消防培训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单位消防力量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工作人员数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专职消防队人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专职队消防车数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义务消防队人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义务队消防车数量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室外消火栓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合格率=可用数/总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管网形式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最大管径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消防水源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消防水池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4"/>
                <w:szCs w:val="24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可用的天然水源、其它水源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32"/>
                <w:szCs w:val="32"/>
                <w:bdr w:val="none" w:color="auto" w:sz="0" w:space="0"/>
              </w:rPr>
              <w:t>影响消防力量因素</w:t>
            </w: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室外消火栓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合格率=可用数/总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管网形式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最大管径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restart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28"/>
                <w:szCs w:val="2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消防水源</w:t>
            </w: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消防水池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2787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96"/>
                <w:szCs w:val="96"/>
              </w:rPr>
            </w:pPr>
          </w:p>
        </w:tc>
        <w:tc>
          <w:tcPr>
            <w:tcW w:w="4013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72"/>
                <w:szCs w:val="72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4"/>
                <w:szCs w:val="24"/>
                <w:bdr w:val="none" w:color="auto" w:sz="0" w:space="0"/>
              </w:rPr>
              <w:t>可用的天然水源、其它水源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vMerge w:val="continue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</w:p>
        </w:tc>
        <w:tc>
          <w:tcPr>
            <w:tcW w:w="6800" w:type="dxa"/>
            <w:gridSpan w:val="2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96"/>
                <w:szCs w:val="96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距离最近消防站的路程</w:t>
            </w: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  <w:lang w:eastAsia="zh-CN"/>
              </w:rPr>
              <w:t>，</w:t>
            </w: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</w:rPr>
              <w:t>消防车道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0" w:hRule="atLeast"/>
          <w:tblCellSpacing w:w="0" w:type="dxa"/>
        </w:trPr>
        <w:tc>
          <w:tcPr>
            <w:tcW w:w="1542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18"/>
                <w:szCs w:val="18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32"/>
                <w:szCs w:val="32"/>
                <w:bdr w:val="none" w:color="auto" w:sz="0" w:space="0"/>
              </w:rPr>
              <w:t>毗邻风险影响</w:t>
            </w:r>
          </w:p>
        </w:tc>
        <w:tc>
          <w:tcPr>
            <w:tcW w:w="6800" w:type="dxa"/>
            <w:gridSpan w:val="2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  <w:shd w:val="clear" w:color="auto" w:fill="auto"/>
            <w:tcMar>
              <w:left w:w="51" w:type="dxa"/>
              <w:right w:w="51" w:type="dxa"/>
            </w:tcMar>
            <w:vAlign w:val="center"/>
          </w:tcPr>
          <w:p>
            <w:pPr>
              <w:pStyle w:val="2"/>
              <w:keepNext w:val="0"/>
              <w:keepLines w:val="0"/>
              <w:widowControl/>
              <w:suppressLineNumbers w:val="0"/>
              <w:rPr>
                <w:rFonts w:hint="eastAsia" w:asciiTheme="minorEastAsia" w:hAnsiTheme="minorEastAsia" w:eastAsiaTheme="minorEastAsia" w:cstheme="minorEastAsia"/>
                <w:color w:val="auto"/>
                <w:sz w:val="96"/>
                <w:szCs w:val="96"/>
                <w:lang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</w:rPr>
              <w:t>防火间距</w:t>
            </w: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bdr w:val="none" w:color="auto" w:sz="0" w:space="0"/>
                <w:lang w:eastAsia="zh-CN"/>
              </w:rPr>
              <w:t>，</w:t>
            </w: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</w:rPr>
              <w:t>易燃易爆物品场所</w:t>
            </w: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  <w:lang w:eastAsia="zh-CN"/>
              </w:rPr>
              <w:t>，</w:t>
            </w:r>
            <w:r>
              <w:rPr>
                <w:rFonts w:hint="eastAsia" w:asciiTheme="minorEastAsia" w:hAnsiTheme="minorEastAsia" w:eastAsiaTheme="minorEastAsia" w:cstheme="minorEastAsia"/>
                <w:b/>
                <w:color w:val="auto"/>
                <w:sz w:val="28"/>
                <w:szCs w:val="28"/>
              </w:rPr>
              <w:t>毗邻人员密集场所</w:t>
            </w:r>
          </w:p>
        </w:tc>
      </w:tr>
    </w:tbl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主要类型场所</w:t>
      </w:r>
      <w:r>
        <w:rPr>
          <w:rFonts w:hint="eastAsia"/>
          <w:sz w:val="28"/>
          <w:szCs w:val="28"/>
          <w:lang w:val="en-US" w:eastAsia="zh-CN"/>
        </w:rPr>
        <w:tab/>
        <w:t xml:space="preserve"> 多层建筑火灾，高层建筑火灾，地下建筑火灾，厂房、库房火灾，甲、乙、丙液体储罐火灾，甲、乙类气体储罐火灾，简易建筑区火灾</w:t>
      </w:r>
    </w:p>
    <w:p>
      <w:pPr>
        <w:numPr>
          <w:ilvl w:val="0"/>
          <w:numId w:val="1"/>
        </w:numPr>
        <w:ind w:left="420" w:leftChars="0" w:hanging="420" w:firstLineChars="0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人员密集场所基本情况调查表（宾馆饭店）</w:t>
      </w:r>
    </w:p>
    <w:p>
      <w:pPr>
        <w:numPr>
          <w:numId w:val="0"/>
        </w:numPr>
      </w:pPr>
      <w:r>
        <w:object>
          <v:shape id="_x0000_i1034" o:spt="75" alt="" type="#_x0000_t75" style="height:650.95pt;width:414.9pt;" o:ole="t" filled="f" o:preferrelative="t" stroked="f" coordsize="21600,21600">
            <v:path/>
            <v:fill on="f" focussize="0,0"/>
            <v:stroke on="f" weight="3pt"/>
            <v:imagedata r:id="rId11" o:title=""/>
            <o:lock v:ext="edit" aspectratio="f"/>
            <w10:wrap type="none"/>
            <w10:anchorlock/>
          </v:shape>
          <o:OLEObject Type="Embed" ProgID="Visio.Drawing.11" ShapeID="_x0000_i1034" DrawAspect="Content" ObjectID="_1468075727" r:id="rId10">
            <o:LockedField>false</o:LockedField>
          </o:OLEObject>
        </w:object>
      </w:r>
    </w:p>
    <w:p>
      <w:pPr>
        <w:numPr>
          <w:numId w:val="0"/>
        </w:numPr>
        <w:ind w:leftChars="0"/>
        <w:rPr>
          <w:rFonts w:hint="eastAsia"/>
          <w:sz w:val="28"/>
          <w:szCs w:val="28"/>
          <w:lang w:val="en-US" w:eastAsia="zh-CN"/>
        </w:rPr>
      </w:pPr>
      <w:bookmarkStart w:id="0" w:name="_GoBack"/>
      <w:bookmarkEnd w:id="0"/>
      <w:r>
        <w:rPr>
          <w:sz w:val="21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13970</wp:posOffset>
                </wp:positionH>
                <wp:positionV relativeFrom="paragraph">
                  <wp:posOffset>53340</wp:posOffset>
                </wp:positionV>
                <wp:extent cx="5297170" cy="7261225"/>
                <wp:effectExtent l="0" t="0" r="17780" b="15875"/>
                <wp:wrapNone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97170" cy="7261225"/>
                          <a:chOff x="2972" y="105469"/>
                          <a:chExt cx="8342" cy="11435"/>
                        </a:xfrm>
                      </wpg:grpSpPr>
                      <wpg:grpSp>
                        <wpg:cNvPr id="5" name="组合 5"/>
                        <wpg:cNvGrpSpPr/>
                        <wpg:grpSpPr>
                          <a:xfrm>
                            <a:off x="2972" y="105469"/>
                            <a:ext cx="8328" cy="8141"/>
                            <a:chOff x="2972" y="105469"/>
                            <a:chExt cx="8328" cy="8141"/>
                          </a:xfrm>
                        </wpg:grpSpPr>
                        <pic:pic xmlns:pic="http://schemas.openxmlformats.org/drawingml/2006/picture">
                          <pic:nvPicPr>
                            <pic:cNvPr id="2" name="图片 11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2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2994" y="105469"/>
                              <a:ext cx="8306" cy="417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3" name="图片 1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2972" y="108950"/>
                              <a:ext cx="8321" cy="4661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</a:ln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4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2972" y="113482"/>
                            <a:ext cx="8342" cy="34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1.1pt;margin-top:4.2pt;height:571.75pt;width:417.1pt;z-index:251658240;mso-width-relative:page;mso-height-relative:page;" coordorigin="2972,105469" coordsize="8342,11435" o:gfxdata="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">
                <o:lock v:ext="edit" aspectratio="f"/>
                <v:group id="_x0000_s1026" o:spid="_x0000_s1026" o:spt="203" style="position:absolute;left:2972;top:105469;height:8141;width:8328;" coordorigin="2972,105469" coordsize="8328,8141" o:gfxdata="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HTySXu7AAAA2gAAAA8AAAAAAAAAAQAgAAAAIgAAAGRycy9kb3ducmV2LnhtbFBL&#10;AQIUABQAAAAIAIdO4kAzLwWeOwAAADkAAAAVAAAAAAAAAAEAIAAAAAoBAABkcnMvZ3JvdXBzaGFw&#10;ZXhtbC54bWxQSwUGAAAAAAYABgBgAQAAxwMAAAAA&#10;">
                  <o:lock v:ext="edit" aspectratio="f"/>
                  <v:shape id="图片 11" o:spid="_x0000_s1026" o:spt="75" alt="" type="#_x0000_t75" style="position:absolute;left:2994;top:105469;height:4173;width:8306;" filled="f" o:preferrelative="t" stroked="f" coordsize="21600,21600" o:gfxdata="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crkwLsAAADa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r:id="rId12" o:title=""/>
                    <o:lock v:ext="edit" aspectratio="t"/>
                  </v:shape>
                  <v:shape id="图片 12" o:spid="_x0000_s1026" o:spt="75" alt="" type="#_x0000_t75" style="position:absolute;left:2972;top:108950;height:4661;width:8321;" filled="f" o:preferrelative="t" stroked="f" coordsize="21600,21600" o:gfxdata="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LP8Orq5AAAA2gAA&#10;AA8AAAAAAAAAAQAgAAAAIgAAAGRycy9kb3ducmV2LnhtbFBLAQIUABQAAAAIAIdO4kAzLwWeOwAA&#10;ADkAAAAQAAAAAAAAAAEAIAAAAAgBAABkcnMvc2hhcGV4bWwueG1sUEsFBgAAAAAGAAYAWwEAALID&#10;AAAAAA==&#10;">
                    <v:fill on="f" focussize="0,0"/>
                    <v:stroke on="f"/>
                    <v:imagedata r:id="rId13" o:title=""/>
                    <o:lock v:ext="edit" aspectratio="t"/>
                  </v:shape>
                </v:group>
                <v:shape id="图片 13" o:spid="_x0000_s1026" o:spt="75" alt="" type="#_x0000_t75" style="position:absolute;left:2972;top:113482;height:3423;width:8342;" filled="f" o:preferrelative="t" stroked="f" coordsize="21600,21600" o:gfxdata="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pDZSbsAAADa&#10;AAAADwAAAAAAAAABACAAAAAiAAAAZHJzL2Rvd25yZXYueG1sUEsBAhQAFAAAAAgAh07iQDMvBZ47&#10;AAAAOQAAABAAAAAAAAAAAQAgAAAACgEAAGRycy9zaGFwZXhtbC54bWxQSwUGAAAAAAYABgBbAQAA&#10;tAMAAAAA&#10;">
                  <v:fill on="f" focussize="0,0"/>
                  <v:stroke on="f"/>
                  <v:imagedata r:id="rId14" o:title=""/>
                  <o:lock v:ext="edit" aspectratio="t"/>
                </v:shape>
              </v:group>
            </w:pict>
          </mc:Fallback>
        </mc:AlternateContent>
      </w:r>
    </w:p>
    <w:p>
      <w:pPr>
        <w:numPr>
          <w:numId w:val="0"/>
        </w:numPr>
        <w:ind w:leftChars="0"/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12D1566"/>
    <w:multiLevelType w:val="multilevel"/>
    <w:tmpl w:val="B12D1566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48B0D5E"/>
    <w:rsid w:val="00056530"/>
    <w:rsid w:val="01CD3EF7"/>
    <w:rsid w:val="01F61E22"/>
    <w:rsid w:val="04087CD7"/>
    <w:rsid w:val="067860D4"/>
    <w:rsid w:val="07792912"/>
    <w:rsid w:val="07E57E44"/>
    <w:rsid w:val="085E1B3A"/>
    <w:rsid w:val="08893E86"/>
    <w:rsid w:val="093E6DA4"/>
    <w:rsid w:val="095D529A"/>
    <w:rsid w:val="0A476303"/>
    <w:rsid w:val="0C6E4380"/>
    <w:rsid w:val="0D414EF9"/>
    <w:rsid w:val="0D9C7553"/>
    <w:rsid w:val="1075203E"/>
    <w:rsid w:val="113F6049"/>
    <w:rsid w:val="148B0D5E"/>
    <w:rsid w:val="15940595"/>
    <w:rsid w:val="18990B01"/>
    <w:rsid w:val="18C55EC4"/>
    <w:rsid w:val="18D10AAC"/>
    <w:rsid w:val="18E97C3F"/>
    <w:rsid w:val="1B27722E"/>
    <w:rsid w:val="1B311738"/>
    <w:rsid w:val="1C5D141B"/>
    <w:rsid w:val="1D82139B"/>
    <w:rsid w:val="1D8D27A9"/>
    <w:rsid w:val="1D9905F8"/>
    <w:rsid w:val="1DE1057D"/>
    <w:rsid w:val="1E2A2864"/>
    <w:rsid w:val="1F874030"/>
    <w:rsid w:val="22C735E1"/>
    <w:rsid w:val="25706F00"/>
    <w:rsid w:val="25D81A5B"/>
    <w:rsid w:val="26907A3D"/>
    <w:rsid w:val="26F9212F"/>
    <w:rsid w:val="279A5FAB"/>
    <w:rsid w:val="285105F5"/>
    <w:rsid w:val="2B4B7682"/>
    <w:rsid w:val="2B722BF4"/>
    <w:rsid w:val="2C5A531F"/>
    <w:rsid w:val="2C645DF0"/>
    <w:rsid w:val="2C850034"/>
    <w:rsid w:val="2DBC72A8"/>
    <w:rsid w:val="2EFB5E86"/>
    <w:rsid w:val="2F303E59"/>
    <w:rsid w:val="2F6F499C"/>
    <w:rsid w:val="322D5496"/>
    <w:rsid w:val="3490346E"/>
    <w:rsid w:val="34CB48F9"/>
    <w:rsid w:val="34D955DE"/>
    <w:rsid w:val="38216243"/>
    <w:rsid w:val="3A133B9F"/>
    <w:rsid w:val="3A474C93"/>
    <w:rsid w:val="3C530AAD"/>
    <w:rsid w:val="3EA919D9"/>
    <w:rsid w:val="3EF54038"/>
    <w:rsid w:val="3F496196"/>
    <w:rsid w:val="4114053C"/>
    <w:rsid w:val="42956E62"/>
    <w:rsid w:val="434765FF"/>
    <w:rsid w:val="438921B4"/>
    <w:rsid w:val="43E764A0"/>
    <w:rsid w:val="442F2CC3"/>
    <w:rsid w:val="46063556"/>
    <w:rsid w:val="46A66ECE"/>
    <w:rsid w:val="48A940FC"/>
    <w:rsid w:val="49B9145F"/>
    <w:rsid w:val="49F64823"/>
    <w:rsid w:val="4A420265"/>
    <w:rsid w:val="4BA45706"/>
    <w:rsid w:val="4BAD20D1"/>
    <w:rsid w:val="4BC13005"/>
    <w:rsid w:val="4C213741"/>
    <w:rsid w:val="4D414BA3"/>
    <w:rsid w:val="4E816522"/>
    <w:rsid w:val="4FA15344"/>
    <w:rsid w:val="50B31627"/>
    <w:rsid w:val="52507341"/>
    <w:rsid w:val="52532890"/>
    <w:rsid w:val="52864CDB"/>
    <w:rsid w:val="52D80D84"/>
    <w:rsid w:val="53025FFB"/>
    <w:rsid w:val="53BE2954"/>
    <w:rsid w:val="53D51D35"/>
    <w:rsid w:val="54105D1B"/>
    <w:rsid w:val="54E5004D"/>
    <w:rsid w:val="559353BF"/>
    <w:rsid w:val="567E498B"/>
    <w:rsid w:val="569D51B2"/>
    <w:rsid w:val="5756183F"/>
    <w:rsid w:val="57940188"/>
    <w:rsid w:val="579842FA"/>
    <w:rsid w:val="57A23E18"/>
    <w:rsid w:val="58E328B8"/>
    <w:rsid w:val="58F32171"/>
    <w:rsid w:val="5ACC2B4C"/>
    <w:rsid w:val="5B2000BA"/>
    <w:rsid w:val="5C7E4D6D"/>
    <w:rsid w:val="5C88380A"/>
    <w:rsid w:val="5DF67C59"/>
    <w:rsid w:val="5E3340D8"/>
    <w:rsid w:val="5F7629B4"/>
    <w:rsid w:val="601261C1"/>
    <w:rsid w:val="61662DE9"/>
    <w:rsid w:val="61AC495C"/>
    <w:rsid w:val="61BB389D"/>
    <w:rsid w:val="61C7612A"/>
    <w:rsid w:val="63886A2E"/>
    <w:rsid w:val="646D5918"/>
    <w:rsid w:val="65E87F2A"/>
    <w:rsid w:val="665B6056"/>
    <w:rsid w:val="66D92930"/>
    <w:rsid w:val="69365C95"/>
    <w:rsid w:val="6A2201B1"/>
    <w:rsid w:val="6AD1615A"/>
    <w:rsid w:val="6B1F0B33"/>
    <w:rsid w:val="6B4F18BF"/>
    <w:rsid w:val="6C444250"/>
    <w:rsid w:val="6D40611E"/>
    <w:rsid w:val="6D9F0AC9"/>
    <w:rsid w:val="6DBC1813"/>
    <w:rsid w:val="6E054464"/>
    <w:rsid w:val="6F5960DC"/>
    <w:rsid w:val="6FBA44D5"/>
    <w:rsid w:val="72E740E0"/>
    <w:rsid w:val="74CF240E"/>
    <w:rsid w:val="76A160E1"/>
    <w:rsid w:val="77096A1C"/>
    <w:rsid w:val="77746D8A"/>
    <w:rsid w:val="7C5165B2"/>
    <w:rsid w:val="7C8F09F0"/>
    <w:rsid w:val="7C915BA9"/>
    <w:rsid w:val="7CDF0A3A"/>
    <w:rsid w:val="7D0F7A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1.1.0.80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17T12:38:00Z</dcterms:created>
  <dc:creator>刘严欣</dc:creator>
  <cp:lastModifiedBy>刘严欣</cp:lastModifiedBy>
  <dcterms:modified xsi:type="dcterms:W3CDTF">2018-12-17T13:46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